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val="de-DE" w:eastAsia="de-DE"/>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val="de-DE" w:eastAsia="de-DE"/>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26AA3" w:rsidRPr="000A7C87" w:rsidRDefault="00326AA3"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26AA3" w:rsidRPr="000A7C87" w:rsidRDefault="00326AA3"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lastRenderedPageBreak/>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lastRenderedPageBreak/>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bookmarkStart w:id="3" w:name="_GoBack"/>
            <w:bookmarkEnd w:id="3"/>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val="de-DE" w:eastAsia="de-DE"/>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26AA3" w:rsidRPr="00694EE6" w:rsidRDefault="00326AA3"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26AA3" w:rsidRPr="00694EE6" w:rsidRDefault="00326AA3"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77777777" w:rsidR="00326AA3" w:rsidRDefault="00326AA3" w:rsidP="00E32218">
            <w:pPr>
              <w:autoSpaceDE w:val="0"/>
              <w:autoSpaceDN w:val="0"/>
              <w:adjustRightInd w:val="0"/>
              <w:snapToGrid w:val="0"/>
              <w:jc w:val="both"/>
              <w:rPr>
                <w:rFonts w:eastAsia="Malgun Gothic"/>
                <w:lang w:eastAsia="ko-KR"/>
              </w:rPr>
            </w:pPr>
          </w:p>
        </w:tc>
        <w:tc>
          <w:tcPr>
            <w:tcW w:w="7070" w:type="dxa"/>
            <w:tcBorders>
              <w:top w:val="single" w:sz="4" w:space="0" w:color="auto"/>
              <w:left w:val="single" w:sz="4" w:space="0" w:color="auto"/>
              <w:bottom w:val="single" w:sz="4" w:space="0" w:color="auto"/>
              <w:right w:val="single" w:sz="4" w:space="0" w:color="auto"/>
            </w:tcBorders>
          </w:tcPr>
          <w:p w14:paraId="064BD9BB" w14:textId="77777777" w:rsidR="00326AA3" w:rsidRDefault="00326AA3" w:rsidP="00E32218">
            <w:pPr>
              <w:spacing w:after="120"/>
              <w:rPr>
                <w:rFonts w:eastAsia="Malgun Gothic"/>
                <w:lang w:eastAsia="ko-KR"/>
              </w:rPr>
            </w:pP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val="de-DE" w:eastAsia="de-DE"/>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26AA3" w:rsidRPr="00F322BC" w:rsidRDefault="00326AA3"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26AA3" w:rsidRPr="00F322BC" w:rsidRDefault="00326AA3"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lastRenderedPageBreak/>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lastRenderedPageBreak/>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26AA3" w:rsidRPr="00E92E40" w:rsidRDefault="00326AA3"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26AA3" w:rsidRPr="00E92E40" w:rsidRDefault="00326AA3"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lastRenderedPageBreak/>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de-DE" w:eastAsia="de-DE"/>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26AA3" w:rsidRPr="00606ADA" w:rsidRDefault="00326AA3"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26AA3" w:rsidRPr="00606ADA" w:rsidRDefault="00326AA3"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lastRenderedPageBreak/>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65pt;mso-width-percent:0;mso-height-percent:0;mso-width-percent:0;mso-height-percent:0" o:ole="">
            <v:imagedata r:id="rId9" o:title=""/>
          </v:shape>
          <o:OLEObject Type="Embed" ProgID="Visio.Drawing.15" ShapeID="_x0000_i1025" DrawAspect="Content" ObjectID="_1690356054"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lastRenderedPageBreak/>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lastRenderedPageBreak/>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w:t>
            </w:r>
            <w:r w:rsidRPr="001A4DA4">
              <w:rPr>
                <w:rFonts w:asciiTheme="minorHAnsi" w:hAnsiTheme="minorHAnsi"/>
              </w:rPr>
              <w:lastRenderedPageBreak/>
              <w:t xml:space="preserve">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lastRenderedPageBreak/>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lastRenderedPageBreak/>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lastRenderedPageBreak/>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lastRenderedPageBreak/>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lastRenderedPageBreak/>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lastRenderedPageBreak/>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lastRenderedPageBreak/>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191315"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191315"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lastRenderedPageBreak/>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5"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6"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35F610" w14:textId="77777777" w:rsidR="00191315" w:rsidRDefault="00191315" w:rsidP="00A16686">
      <w:pPr>
        <w:spacing w:after="0" w:line="240" w:lineRule="auto"/>
      </w:pPr>
      <w:r>
        <w:separator/>
      </w:r>
    </w:p>
  </w:endnote>
  <w:endnote w:type="continuationSeparator" w:id="0">
    <w:p w14:paraId="11D7E36A" w14:textId="77777777" w:rsidR="00191315" w:rsidRDefault="00191315"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918C71" w14:textId="77777777" w:rsidR="00191315" w:rsidRDefault="00191315" w:rsidP="00A16686">
      <w:pPr>
        <w:spacing w:after="0" w:line="240" w:lineRule="auto"/>
      </w:pPr>
      <w:r>
        <w:separator/>
      </w:r>
    </w:p>
  </w:footnote>
  <w:footnote w:type="continuationSeparator" w:id="0">
    <w:p w14:paraId="0D8D396D" w14:textId="77777777" w:rsidR="00191315" w:rsidRDefault="00191315"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 Char,列出段落1 Char,中等深浅网格 1 - 着色 21 Char,¥¡¡¡¡ì¬º¥¹¥È¶ÎÂä Char,ÁÐ³ö¶ÎÂä Char,列表段落1 Char,—ño’i—Ž Char,¥ê¥¹¥È¶ÎÂä Char,1st level - Bullet List Paragraph Char,목록단락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A444E-DC48-42FA-8F1C-847CEB338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7049</Words>
  <Characters>107409</Characters>
  <Application>Microsoft Office Word</Application>
  <DocSecurity>0</DocSecurity>
  <Lines>895</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Varatharaajan, Sutharshun</cp:lastModifiedBy>
  <cp:revision>7</cp:revision>
  <dcterms:created xsi:type="dcterms:W3CDTF">2021-08-13T07:55:00Z</dcterms:created>
  <dcterms:modified xsi:type="dcterms:W3CDTF">2021-08-13T08:10:00Z</dcterms:modified>
</cp:coreProperties>
</file>